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544DC" w:rsidRDefault="00C80A54">
      <w:r>
        <w:object w:dxaOrig="16232" w:dyaOrig="133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385.7pt" o:ole="">
            <v:imagedata r:id="rId4" o:title=""/>
          </v:shape>
          <o:OLEObject Type="Embed" ProgID="Visio.Drawing.11" ShapeID="_x0000_i1025" DrawAspect="Content" ObjectID="_1368038152" r:id="rId5"/>
        </w:object>
      </w:r>
    </w:p>
    <w:sectPr w:rsidR="00E544DC" w:rsidSect="00E544D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400"/>
  <w:doNotDisplayPageBoundaries/>
  <w:defaultTabStop w:val="720"/>
  <w:characterSpacingControl w:val="doNotCompress"/>
  <w:compat/>
  <w:rsids>
    <w:rsidRoot w:val="00845338"/>
    <w:rsid w:val="000F3DEC"/>
    <w:rsid w:val="00132BEB"/>
    <w:rsid w:val="0072432F"/>
    <w:rsid w:val="00845338"/>
    <w:rsid w:val="00C80A54"/>
    <w:rsid w:val="00D22427"/>
    <w:rsid w:val="00E544D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E544D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1</Pages>
  <Words>4</Words>
  <Characters>26</Characters>
  <Application>Microsoft Office Word</Application>
  <DocSecurity>0</DocSecurity>
  <Lines>1</Lines>
  <Paragraphs>1</Paragraphs>
  <ScaleCrop>false</ScaleCrop>
  <Company>Microsoft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ada Ossama</dc:creator>
  <cp:lastModifiedBy>Nada Ossama</cp:lastModifiedBy>
  <cp:revision>2</cp:revision>
  <dcterms:created xsi:type="dcterms:W3CDTF">2011-05-27T19:45:00Z</dcterms:created>
  <dcterms:modified xsi:type="dcterms:W3CDTF">2011-05-27T19:45:00Z</dcterms:modified>
</cp:coreProperties>
</file>